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825849">
      <w:r>
        <w:object w:dxaOrig="10827" w:dyaOrig="13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75.25pt" o:ole="">
            <v:imagedata r:id="rId4" o:title=""/>
          </v:shape>
          <o:OLEObject Type="Embed" ProgID="Visio.Drawing.11" ShapeID="_x0000_i1025" DrawAspect="Content" ObjectID="_1584864429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1DDA"/>
    <w:rsid w:val="00825849"/>
    <w:rsid w:val="008C1DDA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ED08019-08D7-4A8D-9AD9-52DF9472A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CCED08B-DB3C-438C-9BFE-F24860A57DF9}"/>
</file>

<file path=customXml/itemProps2.xml><?xml version="1.0" encoding="utf-8"?>
<ds:datastoreItem xmlns:ds="http://schemas.openxmlformats.org/officeDocument/2006/customXml" ds:itemID="{40A7C974-E6BC-45C1-B3C5-2036CCAB48D3}"/>
</file>

<file path=customXml/itemProps3.xml><?xml version="1.0" encoding="utf-8"?>
<ds:datastoreItem xmlns:ds="http://schemas.openxmlformats.org/officeDocument/2006/customXml" ds:itemID="{BDF42572-9BF9-4BB3-B9F8-EBCD01EC4AB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0:00Z</dcterms:created>
  <dcterms:modified xsi:type="dcterms:W3CDTF">2018-04-10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